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52FAB" w14:textId="77777777" w:rsidR="009948D3" w:rsidRDefault="009948D3">
      <w:pPr>
        <w:spacing w:before="81"/>
        <w:ind w:left="8157" w:right="90"/>
        <w:jc w:val="center"/>
        <w:rPr>
          <w:i/>
          <w:sz w:val="28"/>
        </w:rPr>
      </w:pPr>
    </w:p>
    <w:p w14:paraId="1A12AF34" w14:textId="77777777" w:rsidR="009948D3" w:rsidRDefault="00B463A4">
      <w:pPr>
        <w:pStyle w:val="1"/>
        <w:ind w:right="54"/>
      </w:pPr>
      <w:r>
        <w:t>Міністерство освіти і науки України</w:t>
      </w:r>
    </w:p>
    <w:p w14:paraId="59D82FF0" w14:textId="77777777" w:rsidR="009948D3" w:rsidRDefault="00B463A4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5B3E00E" w14:textId="77777777" w:rsidR="009948D3" w:rsidRDefault="00B463A4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70A75911" w14:textId="77777777" w:rsidR="009948D3" w:rsidRDefault="009948D3">
      <w:pPr>
        <w:pStyle w:val="a7"/>
        <w:rPr>
          <w:sz w:val="30"/>
        </w:rPr>
      </w:pPr>
    </w:p>
    <w:p w14:paraId="5F10D52A" w14:textId="77777777" w:rsidR="009948D3" w:rsidRDefault="009948D3">
      <w:pPr>
        <w:pStyle w:val="a7"/>
        <w:spacing w:before="4"/>
        <w:rPr>
          <w:sz w:val="37"/>
        </w:rPr>
      </w:pPr>
    </w:p>
    <w:p w14:paraId="23CE8CFE" w14:textId="77777777" w:rsidR="009948D3" w:rsidRDefault="00B463A4">
      <w:pPr>
        <w:pStyle w:val="a7"/>
        <w:ind w:left="51" w:right="57"/>
        <w:jc w:val="center"/>
      </w:pPr>
      <w:r>
        <w:t>Звіт</w:t>
      </w:r>
    </w:p>
    <w:p w14:paraId="4603B2DB" w14:textId="77777777" w:rsidR="009948D3" w:rsidRDefault="009948D3">
      <w:pPr>
        <w:pStyle w:val="a7"/>
      </w:pPr>
    </w:p>
    <w:p w14:paraId="16F15972" w14:textId="370A7083" w:rsidR="009948D3" w:rsidRDefault="00B463A4">
      <w:pPr>
        <w:pStyle w:val="a7"/>
        <w:ind w:left="51" w:right="54"/>
        <w:jc w:val="center"/>
      </w:pPr>
      <w:r>
        <w:t xml:space="preserve">з лабораторної роботи № </w:t>
      </w:r>
      <w:r w:rsidR="00D963DC">
        <w:rPr>
          <w:lang w:val="ru-RU"/>
        </w:rPr>
        <w:t>6</w:t>
      </w:r>
      <w:r>
        <w:t xml:space="preserve"> з дисципліни</w:t>
      </w:r>
    </w:p>
    <w:p w14:paraId="440134BE" w14:textId="268B1B8C" w:rsidR="009948D3" w:rsidRDefault="00B463A4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.</w:t>
      </w:r>
    </w:p>
    <w:p w14:paraId="7D513E0D" w14:textId="77777777" w:rsidR="009948D3" w:rsidRDefault="00B463A4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30C6818B" w14:textId="77777777" w:rsidR="009948D3" w:rsidRDefault="009948D3">
      <w:pPr>
        <w:pStyle w:val="a7"/>
        <w:spacing w:before="11"/>
        <w:rPr>
          <w:sz w:val="23"/>
        </w:rPr>
      </w:pPr>
    </w:p>
    <w:p w14:paraId="0C6AC920" w14:textId="1CEFB9D0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621FB7" w:rsidRPr="00335AF5">
        <w:rPr>
          <w:u w:val="single"/>
        </w:rPr>
        <w:t>13</w:t>
      </w:r>
      <w:r>
        <w:rPr>
          <w:u w:val="single"/>
        </w:rPr>
        <w:tab/>
      </w:r>
    </w:p>
    <w:p w14:paraId="77B29B53" w14:textId="77777777" w:rsidR="009948D3" w:rsidRDefault="009948D3">
      <w:pPr>
        <w:pStyle w:val="a7"/>
        <w:rPr>
          <w:sz w:val="20"/>
        </w:rPr>
      </w:pPr>
    </w:p>
    <w:p w14:paraId="19FDC307" w14:textId="77777777" w:rsidR="009948D3" w:rsidRDefault="009948D3">
      <w:pPr>
        <w:pStyle w:val="a7"/>
        <w:rPr>
          <w:sz w:val="20"/>
        </w:rPr>
      </w:pPr>
    </w:p>
    <w:p w14:paraId="372FB165" w14:textId="77777777" w:rsidR="009948D3" w:rsidRDefault="009948D3">
      <w:pPr>
        <w:pStyle w:val="a7"/>
        <w:rPr>
          <w:sz w:val="20"/>
        </w:rPr>
      </w:pPr>
    </w:p>
    <w:p w14:paraId="3BB53EF7" w14:textId="77777777" w:rsidR="009948D3" w:rsidRDefault="009948D3">
      <w:pPr>
        <w:pStyle w:val="a7"/>
        <w:rPr>
          <w:sz w:val="20"/>
        </w:rPr>
      </w:pPr>
    </w:p>
    <w:p w14:paraId="333D6A50" w14:textId="77777777" w:rsidR="009948D3" w:rsidRDefault="009948D3">
      <w:pPr>
        <w:pStyle w:val="a7"/>
        <w:rPr>
          <w:sz w:val="20"/>
        </w:rPr>
      </w:pPr>
    </w:p>
    <w:p w14:paraId="56245E12" w14:textId="77777777" w:rsidR="009948D3" w:rsidRDefault="009948D3">
      <w:pPr>
        <w:pStyle w:val="a7"/>
        <w:rPr>
          <w:sz w:val="20"/>
        </w:rPr>
      </w:pPr>
    </w:p>
    <w:p w14:paraId="4C39BEAA" w14:textId="77777777" w:rsidR="009948D3" w:rsidRDefault="009948D3">
      <w:pPr>
        <w:pStyle w:val="a7"/>
        <w:rPr>
          <w:sz w:val="20"/>
        </w:rPr>
      </w:pPr>
    </w:p>
    <w:p w14:paraId="5E546FB3" w14:textId="77777777" w:rsidR="009948D3" w:rsidRDefault="009948D3">
      <w:pPr>
        <w:pStyle w:val="a7"/>
        <w:rPr>
          <w:sz w:val="20"/>
        </w:rPr>
      </w:pPr>
    </w:p>
    <w:p w14:paraId="684E0E1A" w14:textId="77777777" w:rsidR="009948D3" w:rsidRDefault="009948D3">
      <w:pPr>
        <w:pStyle w:val="a7"/>
        <w:spacing w:before="3"/>
      </w:pPr>
    </w:p>
    <w:p w14:paraId="157FE0C0" w14:textId="00BC899D" w:rsidR="009948D3" w:rsidRDefault="00B463A4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proofErr w:type="spellStart"/>
      <w:r w:rsidR="00621FB7">
        <w:rPr>
          <w:u w:val="single"/>
        </w:rPr>
        <w:t>Калашніков</w:t>
      </w:r>
      <w:proofErr w:type="spellEnd"/>
      <w:r w:rsidR="00621FB7">
        <w:rPr>
          <w:u w:val="single"/>
        </w:rPr>
        <w:t xml:space="preserve"> Андрій Євгенович</w:t>
      </w:r>
      <w:r>
        <w:rPr>
          <w:u w:val="single"/>
        </w:rPr>
        <w:tab/>
      </w:r>
    </w:p>
    <w:p w14:paraId="65DDEF67" w14:textId="77777777" w:rsidR="009948D3" w:rsidRDefault="00B463A4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0E363177" w14:textId="77777777" w:rsidR="009948D3" w:rsidRDefault="009948D3">
      <w:pPr>
        <w:pStyle w:val="a7"/>
        <w:rPr>
          <w:sz w:val="18"/>
        </w:rPr>
      </w:pPr>
    </w:p>
    <w:p w14:paraId="50145D0C" w14:textId="77777777" w:rsidR="009948D3" w:rsidRDefault="009948D3">
      <w:pPr>
        <w:pStyle w:val="a7"/>
        <w:rPr>
          <w:sz w:val="18"/>
        </w:rPr>
      </w:pPr>
    </w:p>
    <w:p w14:paraId="384285C1" w14:textId="77777777" w:rsidR="009948D3" w:rsidRDefault="009948D3">
      <w:pPr>
        <w:pStyle w:val="a7"/>
        <w:spacing w:before="5"/>
        <w:rPr>
          <w:sz w:val="21"/>
        </w:rPr>
      </w:pPr>
    </w:p>
    <w:p w14:paraId="6B120245" w14:textId="4D77490B" w:rsidR="009948D3" w:rsidRDefault="00B463A4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 w:rsidR="002324FF">
        <w:rPr>
          <w:u w:val="single"/>
        </w:rPr>
        <w:t>Мартинова О.П.</w:t>
      </w:r>
      <w:r>
        <w:rPr>
          <w:u w:val="single"/>
        </w:rPr>
        <w:tab/>
      </w:r>
    </w:p>
    <w:p w14:paraId="2CEE0402" w14:textId="77777777" w:rsidR="009948D3" w:rsidRDefault="00B463A4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421C8CC7" w14:textId="77777777" w:rsidR="009948D3" w:rsidRDefault="009948D3">
      <w:pPr>
        <w:pStyle w:val="a7"/>
        <w:rPr>
          <w:sz w:val="18"/>
        </w:rPr>
      </w:pPr>
    </w:p>
    <w:p w14:paraId="5C519624" w14:textId="77777777" w:rsidR="009948D3" w:rsidRDefault="009948D3">
      <w:pPr>
        <w:pStyle w:val="a7"/>
        <w:rPr>
          <w:sz w:val="18"/>
        </w:rPr>
      </w:pPr>
    </w:p>
    <w:p w14:paraId="40F9D9D7" w14:textId="77777777" w:rsidR="009948D3" w:rsidRDefault="009948D3">
      <w:pPr>
        <w:pStyle w:val="a7"/>
        <w:rPr>
          <w:sz w:val="18"/>
        </w:rPr>
      </w:pPr>
    </w:p>
    <w:p w14:paraId="4C26E31F" w14:textId="77777777" w:rsidR="009948D3" w:rsidRDefault="009948D3">
      <w:pPr>
        <w:pStyle w:val="a7"/>
        <w:rPr>
          <w:sz w:val="18"/>
        </w:rPr>
      </w:pPr>
    </w:p>
    <w:p w14:paraId="0AE40A2F" w14:textId="77777777" w:rsidR="009948D3" w:rsidRDefault="009948D3">
      <w:pPr>
        <w:pStyle w:val="a7"/>
        <w:rPr>
          <w:sz w:val="18"/>
        </w:rPr>
      </w:pPr>
    </w:p>
    <w:p w14:paraId="69677275" w14:textId="77777777" w:rsidR="009948D3" w:rsidRDefault="009948D3">
      <w:pPr>
        <w:pStyle w:val="a7"/>
        <w:rPr>
          <w:sz w:val="18"/>
        </w:rPr>
      </w:pPr>
    </w:p>
    <w:p w14:paraId="409ED3FC" w14:textId="77777777" w:rsidR="009948D3" w:rsidRDefault="009948D3">
      <w:pPr>
        <w:pStyle w:val="a7"/>
        <w:rPr>
          <w:sz w:val="18"/>
        </w:rPr>
      </w:pPr>
    </w:p>
    <w:p w14:paraId="28375073" w14:textId="77777777" w:rsidR="009948D3" w:rsidRDefault="009948D3">
      <w:pPr>
        <w:pStyle w:val="a7"/>
        <w:rPr>
          <w:sz w:val="18"/>
        </w:rPr>
      </w:pPr>
    </w:p>
    <w:p w14:paraId="6D1626D0" w14:textId="77777777" w:rsidR="009948D3" w:rsidRDefault="009948D3">
      <w:pPr>
        <w:pStyle w:val="a7"/>
        <w:rPr>
          <w:sz w:val="18"/>
        </w:rPr>
      </w:pPr>
    </w:p>
    <w:p w14:paraId="05DBEE01" w14:textId="77777777" w:rsidR="009948D3" w:rsidRDefault="009948D3">
      <w:pPr>
        <w:pStyle w:val="a7"/>
        <w:rPr>
          <w:sz w:val="18"/>
        </w:rPr>
      </w:pPr>
    </w:p>
    <w:p w14:paraId="61465A54" w14:textId="77777777" w:rsidR="009948D3" w:rsidRDefault="009948D3">
      <w:pPr>
        <w:pStyle w:val="a7"/>
        <w:rPr>
          <w:sz w:val="18"/>
        </w:rPr>
      </w:pPr>
    </w:p>
    <w:p w14:paraId="63042AAB" w14:textId="77777777" w:rsidR="009948D3" w:rsidRDefault="009948D3">
      <w:pPr>
        <w:pStyle w:val="a7"/>
        <w:rPr>
          <w:sz w:val="18"/>
        </w:rPr>
      </w:pPr>
    </w:p>
    <w:p w14:paraId="31E5E060" w14:textId="77777777" w:rsidR="009948D3" w:rsidRDefault="009948D3">
      <w:pPr>
        <w:pStyle w:val="a7"/>
        <w:rPr>
          <w:sz w:val="18"/>
        </w:rPr>
      </w:pPr>
    </w:p>
    <w:p w14:paraId="5ADD9F2F" w14:textId="77777777" w:rsidR="009948D3" w:rsidRDefault="009948D3">
      <w:pPr>
        <w:pStyle w:val="a7"/>
        <w:rPr>
          <w:sz w:val="18"/>
        </w:rPr>
      </w:pPr>
    </w:p>
    <w:p w14:paraId="0330C5E3" w14:textId="77777777" w:rsidR="009948D3" w:rsidRDefault="009948D3">
      <w:pPr>
        <w:pStyle w:val="a7"/>
        <w:rPr>
          <w:sz w:val="18"/>
        </w:rPr>
      </w:pPr>
    </w:p>
    <w:p w14:paraId="012459F4" w14:textId="77777777" w:rsidR="009948D3" w:rsidRDefault="009948D3">
      <w:pPr>
        <w:pStyle w:val="a7"/>
        <w:rPr>
          <w:sz w:val="18"/>
        </w:rPr>
      </w:pPr>
    </w:p>
    <w:p w14:paraId="6A9B99DE" w14:textId="77777777" w:rsidR="009948D3" w:rsidRDefault="009948D3">
      <w:pPr>
        <w:pStyle w:val="a7"/>
        <w:rPr>
          <w:sz w:val="18"/>
        </w:rPr>
      </w:pPr>
    </w:p>
    <w:p w14:paraId="6E6ABB46" w14:textId="77777777" w:rsidR="009948D3" w:rsidRDefault="009948D3">
      <w:pPr>
        <w:pStyle w:val="a7"/>
        <w:spacing w:before="3"/>
        <w:rPr>
          <w:sz w:val="15"/>
        </w:rPr>
      </w:pPr>
    </w:p>
    <w:p w14:paraId="01B2CBDC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0D8C0EC4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33544DCA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5BE4C594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328C91BF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714AA229" w14:textId="727CA32B" w:rsidR="00926DC6" w:rsidRPr="002324FF" w:rsidRDefault="00B463A4" w:rsidP="00926DC6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3EE1E5EC" w14:textId="12EC2B6C" w:rsidR="009948D3" w:rsidRPr="00926DC6" w:rsidRDefault="00B463A4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Лаб</w:t>
      </w:r>
      <w:r w:rsidR="00621FB7" w:rsidRPr="008134C2">
        <w:rPr>
          <w:rFonts w:asciiTheme="minorHAnsi" w:hAnsiTheme="minorHAnsi" w:cstheme="minorHAnsi"/>
          <w:b/>
          <w:bCs/>
          <w:sz w:val="28"/>
          <w:szCs w:val="28"/>
        </w:rPr>
        <w:t>о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раторна   робота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№</w:t>
      </w:r>
      <w:r w:rsidR="00D963DC">
        <w:rPr>
          <w:rFonts w:asciiTheme="minorHAnsi" w:hAnsiTheme="minorHAnsi" w:cstheme="minorHAnsi"/>
          <w:b/>
          <w:bCs/>
          <w:sz w:val="28"/>
          <w:szCs w:val="28"/>
          <w:lang w:val="ru-RU"/>
        </w:rPr>
        <w:t>6</w:t>
      </w:r>
    </w:p>
    <w:p w14:paraId="2F48CEF2" w14:textId="53846DD2" w:rsidR="00926DC6" w:rsidRDefault="002324FF" w:rsidP="00926DC6">
      <w:pPr>
        <w:autoSpaceDE w:val="0"/>
        <w:autoSpaceDN w:val="0"/>
        <w:adjustRightInd w:val="0"/>
        <w:rPr>
          <w:b/>
          <w:bCs/>
          <w:sz w:val="28"/>
          <w:szCs w:val="28"/>
          <w:lang w:val="ru-RU"/>
        </w:rPr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                        </w:t>
      </w:r>
      <w:r w:rsidR="00D963DC">
        <w:rPr>
          <w:rFonts w:asciiTheme="minorHAnsi" w:hAnsiTheme="minorHAnsi" w:cstheme="minorHAnsi"/>
          <w:b/>
          <w:bCs/>
          <w:sz w:val="28"/>
          <w:szCs w:val="28"/>
        </w:rPr>
        <w:t xml:space="preserve">         </w:t>
      </w: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="00730775" w:rsidRPr="00653F51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</w:t>
      </w:r>
      <w:proofErr w:type="spellStart"/>
      <w:r w:rsidR="00926DC6">
        <w:rPr>
          <w:b/>
          <w:bCs/>
          <w:sz w:val="28"/>
          <w:szCs w:val="28"/>
          <w:lang w:val="ru-RU"/>
        </w:rPr>
        <w:t>Дослідження</w:t>
      </w:r>
      <w:proofErr w:type="spellEnd"/>
      <w:r w:rsidR="00926DC6">
        <w:rPr>
          <w:b/>
          <w:bCs/>
          <w:sz w:val="28"/>
          <w:szCs w:val="28"/>
          <w:lang w:val="ru-RU"/>
        </w:rPr>
        <w:t xml:space="preserve"> </w:t>
      </w:r>
      <w:proofErr w:type="spellStart"/>
      <w:r w:rsidR="00D963DC">
        <w:rPr>
          <w:b/>
          <w:bCs/>
          <w:sz w:val="28"/>
          <w:szCs w:val="28"/>
          <w:lang w:val="ru-RU"/>
        </w:rPr>
        <w:t>рекурсивних</w:t>
      </w:r>
      <w:proofErr w:type="spellEnd"/>
      <w:r w:rsidR="00D963DC">
        <w:rPr>
          <w:b/>
          <w:bCs/>
          <w:sz w:val="28"/>
          <w:szCs w:val="28"/>
          <w:lang w:val="ru-RU"/>
        </w:rPr>
        <w:t xml:space="preserve"> </w:t>
      </w:r>
      <w:proofErr w:type="spellStart"/>
      <w:r w:rsidR="00D963DC">
        <w:rPr>
          <w:b/>
          <w:bCs/>
          <w:sz w:val="28"/>
          <w:szCs w:val="28"/>
          <w:lang w:val="ru-RU"/>
        </w:rPr>
        <w:t>алгоритмів</w:t>
      </w:r>
      <w:proofErr w:type="spellEnd"/>
    </w:p>
    <w:p w14:paraId="41919CC6" w14:textId="1737F2DB" w:rsidR="002324FF" w:rsidRPr="00926DC6" w:rsidRDefault="002324FF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21C67BBC" w14:textId="77777777" w:rsidR="00D963DC" w:rsidRPr="00D963DC" w:rsidRDefault="00B463A4" w:rsidP="00D963DC">
      <w:pPr>
        <w:rPr>
          <w:sz w:val="28"/>
          <w:szCs w:val="28"/>
          <w:lang w:val="ru-RU"/>
        </w:rPr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Мета – </w:t>
      </w:r>
      <w:r w:rsidR="00D963DC" w:rsidRPr="00D963DC">
        <w:rPr>
          <w:sz w:val="28"/>
          <w:szCs w:val="28"/>
        </w:rPr>
        <w:t>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w14:paraId="62F9943F" w14:textId="56859777" w:rsidR="00730775" w:rsidRPr="00A83CF7" w:rsidRDefault="00730775">
      <w:pPr>
        <w:tabs>
          <w:tab w:val="left" w:pos="1237"/>
        </w:tabs>
        <w:spacing w:line="360" w:lineRule="auto"/>
        <w:ind w:left="51"/>
        <w:rPr>
          <w:sz w:val="24"/>
          <w:szCs w:val="24"/>
          <w:lang w:val="ru-RU"/>
        </w:rPr>
      </w:pPr>
    </w:p>
    <w:p w14:paraId="0ABBF5F5" w14:textId="5761EE23" w:rsidR="009948D3" w:rsidRPr="00A83CF7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32"/>
          <w:szCs w:val="32"/>
        </w:rPr>
      </w:pPr>
      <w:r w:rsidRPr="00A83CF7">
        <w:rPr>
          <w:rFonts w:asciiTheme="minorHAnsi" w:hAnsiTheme="minorHAnsi" w:cstheme="minorHAnsi"/>
          <w:b/>
          <w:bCs/>
          <w:sz w:val="32"/>
          <w:szCs w:val="32"/>
        </w:rPr>
        <w:t>Індивідуальне завдання:</w:t>
      </w:r>
    </w:p>
    <w:p w14:paraId="0D66FBE6" w14:textId="1E186600" w:rsidR="009948D3" w:rsidRDefault="00D963D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D963DC">
        <w:rPr>
          <w:sz w:val="28"/>
          <w:szCs w:val="28"/>
        </w:rPr>
        <w:t>13. Перетворення значення у двійковій системі числення в десяткове значення</w:t>
      </w:r>
      <w:r>
        <w:rPr>
          <w:sz w:val="28"/>
          <w:szCs w:val="28"/>
        </w:rPr>
        <w:t>.</w:t>
      </w:r>
    </w:p>
    <w:p w14:paraId="290DBDCE" w14:textId="77777777" w:rsidR="00E95C14" w:rsidRPr="00D963DC" w:rsidRDefault="00E95C1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42DA601A" w14:textId="4F9CFF86" w:rsidR="009948D3" w:rsidRPr="00E95C14" w:rsidRDefault="00B463A4" w:rsidP="00E95C1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32"/>
          <w:szCs w:val="32"/>
        </w:rPr>
      </w:pPr>
      <w:r w:rsidRPr="00E95C14">
        <w:rPr>
          <w:rFonts w:asciiTheme="minorHAnsi" w:hAnsiTheme="minorHAnsi" w:cstheme="minorHAnsi"/>
          <w:b/>
          <w:bCs/>
          <w:sz w:val="32"/>
          <w:szCs w:val="32"/>
        </w:rPr>
        <w:t>Постановка задачі</w:t>
      </w:r>
    </w:p>
    <w:p w14:paraId="5410631D" w14:textId="60CCA3A4" w:rsidR="00E95C14" w:rsidRDefault="001C5250" w:rsidP="00E95C1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За допомогою рекурсії, напишемо програму що буде переводити </w:t>
      </w:r>
      <w:r w:rsidR="00E95C14">
        <w:rPr>
          <w:rFonts w:asciiTheme="minorHAnsi" w:hAnsiTheme="minorHAnsi" w:cstheme="minorHAnsi"/>
          <w:sz w:val="28"/>
          <w:szCs w:val="28"/>
        </w:rPr>
        <w:t>значення із двійкової системи числення в десяткову за загальними правилами.</w:t>
      </w:r>
    </w:p>
    <w:p w14:paraId="25AEB534" w14:textId="028F1D9F" w:rsidR="0002377B" w:rsidRPr="00564844" w:rsidRDefault="00564844" w:rsidP="00E95C1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>% -</w:t>
      </w:r>
      <w:r>
        <w:rPr>
          <w:rFonts w:asciiTheme="minorHAnsi" w:hAnsiTheme="minorHAnsi" w:cstheme="minorHAnsi"/>
          <w:sz w:val="28"/>
          <w:szCs w:val="28"/>
        </w:rPr>
        <w:t xml:space="preserve"> знаходження остачі     </w:t>
      </w:r>
      <w:r>
        <w:rPr>
          <w:rFonts w:asciiTheme="minorHAnsi" w:hAnsiTheme="minorHAnsi" w:cstheme="minorHAnsi"/>
          <w:sz w:val="28"/>
          <w:szCs w:val="28"/>
          <w:lang w:val="en-US"/>
        </w:rPr>
        <w:t>&lt;&lt; -</w:t>
      </w:r>
      <w:r>
        <w:rPr>
          <w:rFonts w:asciiTheme="minorHAnsi" w:hAnsiTheme="minorHAnsi" w:cstheme="minorHAnsi"/>
          <w:sz w:val="28"/>
          <w:szCs w:val="28"/>
        </w:rPr>
        <w:t xml:space="preserve"> побітовий зсув</w:t>
      </w:r>
    </w:p>
    <w:p w14:paraId="5A044305" w14:textId="77777777" w:rsidR="00E95C14" w:rsidRPr="001C5250" w:rsidRDefault="00E95C14" w:rsidP="00E95C1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15EDBD6F" w14:textId="77777777" w:rsidR="00854447" w:rsidRPr="00E95C14" w:rsidRDefault="00854447" w:rsidP="00E95C14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32"/>
          <w:szCs w:val="32"/>
          <w:lang w:val="ru-RU"/>
        </w:rPr>
      </w:pPr>
      <w:r w:rsidRPr="00E95C14">
        <w:rPr>
          <w:rFonts w:cstheme="minorHAnsi"/>
          <w:b/>
          <w:bCs/>
          <w:sz w:val="32"/>
          <w:szCs w:val="32"/>
        </w:rPr>
        <w:t>Побудова математичної моделі</w:t>
      </w:r>
    </w:p>
    <w:p w14:paraId="5C89017F" w14:textId="77777777" w:rsidR="00854447" w:rsidRDefault="00854447" w:rsidP="00854447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кладемо таблицю змінних</w:t>
      </w:r>
    </w:p>
    <w:tbl>
      <w:tblPr>
        <w:tblW w:w="9630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1"/>
        <w:gridCol w:w="1436"/>
        <w:gridCol w:w="2404"/>
        <w:gridCol w:w="2269"/>
      </w:tblGrid>
      <w:tr w:rsidR="00854447" w14:paraId="0E05CD6D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0F0B4B7E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3F5BD8E5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419CA4E7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  <w:hideMark/>
          </w:tcPr>
          <w:p w14:paraId="316F1859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ризначення</w:t>
            </w:r>
          </w:p>
        </w:tc>
      </w:tr>
      <w:tr w:rsidR="00854447" w14:paraId="32A0F3A4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  <w:hideMark/>
          </w:tcPr>
          <w:p w14:paraId="0FA67FD4" w14:textId="2502BC82" w:rsidR="00854447" w:rsidRP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Число у двійковому вигляді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182A875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C854C13" w14:textId="6A50E7BE" w:rsidR="00854447" w:rsidRPr="00E95C14" w:rsidRDefault="00854447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  <w:r w:rsidR="00E95C14">
              <w:rPr>
                <w:rFonts w:cstheme="minorHAnsi"/>
                <w:sz w:val="28"/>
                <w:szCs w:val="28"/>
                <w:lang w:val="en-US"/>
              </w:rPr>
              <w:t>u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  <w:hideMark/>
          </w:tcPr>
          <w:p w14:paraId="70C437E3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854447" w14:paraId="4F388AE2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  <w:hideMark/>
          </w:tcPr>
          <w:p w14:paraId="63AFB9A9" w14:textId="77777777" w:rsidR="00854447" w:rsidRDefault="00854447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counter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772757D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D12283C" w14:textId="77777777" w:rsidR="00854447" w:rsidRDefault="00854447">
            <w:pPr>
              <w:rPr>
                <w:rFonts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cstheme="minorHAnsi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  <w:hideMark/>
          </w:tcPr>
          <w:p w14:paraId="2C9E47E3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E95C14" w14:paraId="4BDA96A8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</w:tcPr>
          <w:p w14:paraId="14F222CD" w14:textId="7BAECA44" w:rsidR="00E95C14" w:rsidRP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Спрощення числа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282DD3BD" w14:textId="2EBE52A3" w:rsid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20B528" w14:textId="6FFE858E" w:rsidR="00E95C14" w:rsidRPr="00E95C14" w:rsidRDefault="00E95C14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5ED27B8C" w14:textId="634FB5CE" w:rsid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роміжне дане</w:t>
            </w:r>
          </w:p>
        </w:tc>
      </w:tr>
      <w:tr w:rsidR="00E95C14" w14:paraId="2DD3E402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</w:tcPr>
          <w:p w14:paraId="74570C44" w14:textId="17E3AF25" w:rsidR="00E95C14" w:rsidRP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Число у десятковій системі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4A7E95AC" w14:textId="60D1DDA6" w:rsid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0C2D2" w14:textId="12568024" w:rsidR="00E95C14" w:rsidRDefault="00E95C14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507EDC3D" w14:textId="62A4482E" w:rsid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Кінцеве дане</w:t>
            </w:r>
          </w:p>
        </w:tc>
      </w:tr>
    </w:tbl>
    <w:p w14:paraId="375F5991" w14:textId="77777777" w:rsidR="00854447" w:rsidRDefault="00854447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5CEA28C9" w14:textId="1ED047CE" w:rsidR="009948D3" w:rsidRPr="00E95C14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32"/>
          <w:szCs w:val="32"/>
        </w:rPr>
      </w:pPr>
      <w:r w:rsidRPr="00E95C14">
        <w:rPr>
          <w:rFonts w:asciiTheme="minorHAnsi" w:hAnsiTheme="minorHAnsi" w:cstheme="minorHAnsi"/>
          <w:b/>
          <w:bCs/>
          <w:sz w:val="32"/>
          <w:szCs w:val="32"/>
        </w:rPr>
        <w:t>Розв’язання</w:t>
      </w:r>
    </w:p>
    <w:p w14:paraId="1E2B83B5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Програмні специфікації </w:t>
      </w:r>
      <w:proofErr w:type="spellStart"/>
      <w:r w:rsidRPr="008134C2">
        <w:rPr>
          <w:rFonts w:asciiTheme="minorHAnsi" w:hAnsiTheme="minorHAnsi" w:cstheme="minorHAnsi"/>
          <w:sz w:val="28"/>
          <w:szCs w:val="28"/>
        </w:rPr>
        <w:t>запишемо</w:t>
      </w:r>
      <w:proofErr w:type="spellEnd"/>
      <w:r w:rsidRPr="008134C2">
        <w:rPr>
          <w:rFonts w:asciiTheme="minorHAnsi" w:hAnsiTheme="minorHAnsi" w:cstheme="minorHAnsi"/>
          <w:sz w:val="28"/>
          <w:szCs w:val="28"/>
        </w:rPr>
        <w:t xml:space="preserve"> у псевдокоді та графічній формі у вигляді блок-схеми.</w:t>
      </w:r>
    </w:p>
    <w:p w14:paraId="7F2F7E51" w14:textId="77777777" w:rsidR="00653F51" w:rsidRDefault="00B463A4" w:rsidP="00653F51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1. </w:t>
      </w:r>
      <w:r w:rsidR="0047328E">
        <w:rPr>
          <w:rFonts w:asciiTheme="minorHAnsi" w:hAnsiTheme="minorHAnsi" w:cstheme="minorHAnsi"/>
          <w:sz w:val="28"/>
          <w:szCs w:val="28"/>
          <w:lang w:val="ru-RU"/>
        </w:rPr>
        <w:t xml:space="preserve"> В</w:t>
      </w:r>
      <w:proofErr w:type="spellStart"/>
      <w:r w:rsidR="0047328E">
        <w:rPr>
          <w:rFonts w:asciiTheme="minorHAnsi" w:hAnsiTheme="minorHAnsi" w:cstheme="minorHAnsi"/>
          <w:sz w:val="28"/>
          <w:szCs w:val="28"/>
        </w:rPr>
        <w:t>изначимо</w:t>
      </w:r>
      <w:proofErr w:type="spellEnd"/>
      <w:r w:rsidR="0047328E">
        <w:rPr>
          <w:rFonts w:asciiTheme="minorHAnsi" w:hAnsiTheme="minorHAnsi" w:cstheme="minorHAnsi"/>
          <w:sz w:val="28"/>
          <w:szCs w:val="28"/>
        </w:rPr>
        <w:t xml:space="preserve"> основні дії;</w:t>
      </w:r>
    </w:p>
    <w:p w14:paraId="30DA32A7" w14:textId="1F9FA927" w:rsidR="00E14A33" w:rsidRPr="001951E0" w:rsidRDefault="00B463A4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Крок 2.</w:t>
      </w:r>
      <w:r w:rsidR="00DA6150">
        <w:rPr>
          <w:rFonts w:asciiTheme="minorHAnsi" w:hAnsiTheme="minorHAnsi" w:cstheme="minorHAnsi"/>
          <w:sz w:val="28"/>
          <w:szCs w:val="28"/>
        </w:rPr>
        <w:t xml:space="preserve"> </w:t>
      </w:r>
      <w:r w:rsidR="00AC4499" w:rsidRPr="00AC4499">
        <w:rPr>
          <w:rFonts w:asciiTheme="minorHAnsi" w:hAnsiTheme="minorHAnsi" w:cstheme="minorHAnsi"/>
          <w:sz w:val="28"/>
          <w:szCs w:val="28"/>
        </w:rPr>
        <w:t xml:space="preserve">Деталізуємо </w:t>
      </w:r>
      <w:r w:rsidR="00EF2E8B">
        <w:rPr>
          <w:rFonts w:asciiTheme="minorHAnsi" w:hAnsiTheme="minorHAnsi" w:cstheme="minorHAnsi"/>
          <w:sz w:val="28"/>
          <w:szCs w:val="28"/>
        </w:rPr>
        <w:t>підпрограму</w:t>
      </w:r>
      <w:r w:rsidR="00653F51">
        <w:rPr>
          <w:rFonts w:asciiTheme="minorHAnsi" w:hAnsiTheme="minorHAnsi" w:cstheme="minorHAnsi"/>
          <w:sz w:val="28"/>
          <w:szCs w:val="28"/>
        </w:rPr>
        <w:t>.</w:t>
      </w:r>
    </w:p>
    <w:p w14:paraId="5E5C22F5" w14:textId="77777777" w:rsidR="00E14A33" w:rsidRDefault="00E14A33" w:rsidP="00E14A33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4BF54864" w14:textId="08487278" w:rsidR="00E14A33" w:rsidRPr="00E14A33" w:rsidRDefault="00B463A4" w:rsidP="00E14A33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севдокод</w:t>
      </w:r>
    </w:p>
    <w:p w14:paraId="52863B1D" w14:textId="05C404B5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1</w:t>
      </w:r>
    </w:p>
    <w:p w14:paraId="0296A0B4" w14:textId="0CD0408F" w:rsidR="00BE458A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2C49732F" w14:textId="1150ADBE" w:rsidR="00EF2E8B" w:rsidRPr="00F156CC" w:rsidRDefault="00EF2E8B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>
        <w:rPr>
          <w:rFonts w:asciiTheme="minorHAnsi" w:hAnsiTheme="minorHAnsi" w:cstheme="minorHAnsi"/>
          <w:sz w:val="28"/>
          <w:szCs w:val="28"/>
        </w:rPr>
        <w:lastRenderedPageBreak/>
        <w:t>-</w:t>
      </w:r>
      <w:r>
        <w:rPr>
          <w:rFonts w:asciiTheme="minorHAnsi" w:hAnsiTheme="minorHAnsi" w:cstheme="minorHAnsi"/>
          <w:sz w:val="28"/>
          <w:szCs w:val="28"/>
          <w:lang w:val="en-US"/>
        </w:rPr>
        <w:t>num</w:t>
      </w:r>
      <w:r w:rsidRPr="00F156CC">
        <w:rPr>
          <w:rFonts w:asciiTheme="minorHAnsi" w:hAnsiTheme="minorHAnsi" w:cstheme="minorHAnsi"/>
          <w:sz w:val="28"/>
          <w:szCs w:val="28"/>
          <w:lang w:val="ru-RU"/>
        </w:rPr>
        <w:t xml:space="preserve">;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Pr="00F156CC">
        <w:rPr>
          <w:rFonts w:asciiTheme="minorHAnsi" w:hAnsiTheme="minorHAnsi" w:cstheme="minorHAnsi"/>
          <w:sz w:val="28"/>
          <w:szCs w:val="28"/>
          <w:lang w:val="ru-RU"/>
        </w:rPr>
        <w:t>=-1</w:t>
      </w:r>
    </w:p>
    <w:p w14:paraId="5F260CB1" w14:textId="71B56CEC" w:rsidR="00EF2E8B" w:rsidRPr="00F156CC" w:rsidRDefault="00EF2E8B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F156CC">
        <w:rPr>
          <w:rFonts w:asciiTheme="minorHAnsi" w:hAnsiTheme="minorHAnsi" w:cstheme="minorHAnsi"/>
          <w:sz w:val="28"/>
          <w:szCs w:val="28"/>
          <w:lang w:val="ru-RU"/>
        </w:rPr>
        <w:t>-</w:t>
      </w:r>
      <w:r>
        <w:rPr>
          <w:rFonts w:asciiTheme="minorHAnsi" w:hAnsiTheme="minorHAnsi" w:cstheme="minorHAnsi"/>
          <w:sz w:val="28"/>
          <w:szCs w:val="28"/>
        </w:rPr>
        <w:t xml:space="preserve">ввід </w:t>
      </w:r>
      <w:r>
        <w:rPr>
          <w:rFonts w:asciiTheme="minorHAnsi" w:hAnsiTheme="minorHAnsi" w:cstheme="minorHAnsi"/>
          <w:sz w:val="28"/>
          <w:szCs w:val="28"/>
          <w:lang w:val="en-US"/>
        </w:rPr>
        <w:t>num</w:t>
      </w:r>
    </w:p>
    <w:p w14:paraId="58209D4F" w14:textId="14B32974" w:rsidR="00EF2E8B" w:rsidRPr="00A922F1" w:rsidRDefault="00EF2E8B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A922F1">
        <w:rPr>
          <w:rFonts w:asciiTheme="minorHAnsi" w:hAnsiTheme="minorHAnsi" w:cstheme="minorHAnsi"/>
          <w:sz w:val="28"/>
          <w:szCs w:val="28"/>
          <w:lang w:val="ru-RU"/>
        </w:rPr>
        <w:t>-</w:t>
      </w:r>
      <w:r>
        <w:rPr>
          <w:rFonts w:asciiTheme="minorHAnsi" w:hAnsiTheme="minorHAnsi" w:cstheme="minorHAnsi"/>
          <w:sz w:val="28"/>
          <w:szCs w:val="28"/>
        </w:rPr>
        <w:t xml:space="preserve">обчислення </w:t>
      </w:r>
      <w:r w:rsidR="00F156CC">
        <w:rPr>
          <w:rFonts w:asciiTheme="minorHAnsi" w:hAnsiTheme="minorHAnsi" w:cstheme="minorHAnsi"/>
          <w:sz w:val="28"/>
          <w:szCs w:val="28"/>
        </w:rPr>
        <w:t>десяткового числа</w:t>
      </w:r>
    </w:p>
    <w:p w14:paraId="742D737D" w14:textId="29EE5D2F" w:rsidR="00A922F1" w:rsidRPr="00A922F1" w:rsidRDefault="00A922F1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A922F1">
        <w:rPr>
          <w:rFonts w:asciiTheme="minorHAnsi" w:hAnsiTheme="minorHAnsi" w:cstheme="minorHAnsi"/>
          <w:sz w:val="28"/>
          <w:szCs w:val="28"/>
          <w:lang w:val="ru-RU"/>
        </w:rPr>
        <w:t>-</w:t>
      </w:r>
      <w:r>
        <w:rPr>
          <w:rFonts w:asciiTheme="minorHAnsi" w:hAnsiTheme="minorHAnsi" w:cstheme="minorHAnsi"/>
          <w:sz w:val="28"/>
          <w:szCs w:val="28"/>
        </w:rPr>
        <w:t xml:space="preserve">вивід </w:t>
      </w:r>
      <w:r>
        <w:rPr>
          <w:rFonts w:asciiTheme="minorHAnsi" w:hAnsiTheme="minorHAnsi" w:cstheme="minorHAnsi"/>
          <w:sz w:val="28"/>
          <w:szCs w:val="28"/>
          <w:lang w:val="en-US"/>
        </w:rPr>
        <w:t>p</w:t>
      </w:r>
    </w:p>
    <w:p w14:paraId="7963683B" w14:textId="1719B086" w:rsidR="00BE458A" w:rsidRPr="008134C2" w:rsidRDefault="00BE458A" w:rsidP="007C735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4D0BA358" w14:textId="77777777" w:rsidR="00BE458A" w:rsidRDefault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3AFA49C9" w14:textId="7C406264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 w:rsidR="00BE458A">
        <w:rPr>
          <w:rFonts w:asciiTheme="minorHAnsi" w:hAnsiTheme="minorHAnsi" w:cstheme="minorHAnsi"/>
          <w:sz w:val="28"/>
          <w:szCs w:val="28"/>
        </w:rPr>
        <w:t>2</w:t>
      </w:r>
    </w:p>
    <w:p w14:paraId="2EED6B21" w14:textId="10E1895A" w:rsidR="009948D3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590AAAFD" w14:textId="77777777" w:rsidR="001951E0" w:rsidRPr="00A922F1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  <w:lang w:val="en-US"/>
        </w:rPr>
        <w:t>num</w:t>
      </w:r>
      <w:r w:rsidRPr="00A922F1">
        <w:rPr>
          <w:rFonts w:asciiTheme="minorHAnsi" w:hAnsiTheme="minorHAnsi" w:cstheme="minorHAnsi"/>
          <w:sz w:val="28"/>
          <w:szCs w:val="28"/>
        </w:rPr>
        <w:t xml:space="preserve">;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Pr="00A922F1">
        <w:rPr>
          <w:rFonts w:asciiTheme="minorHAnsi" w:hAnsiTheme="minorHAnsi" w:cstheme="minorHAnsi"/>
          <w:sz w:val="28"/>
          <w:szCs w:val="28"/>
        </w:rPr>
        <w:t>=-1</w:t>
      </w:r>
    </w:p>
    <w:p w14:paraId="094E86E0" w14:textId="77777777" w:rsidR="001951E0" w:rsidRPr="00A922F1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A922F1"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</w:rPr>
        <w:t xml:space="preserve">ввід </w:t>
      </w:r>
      <w:r>
        <w:rPr>
          <w:rFonts w:asciiTheme="minorHAnsi" w:hAnsiTheme="minorHAnsi" w:cstheme="minorHAnsi"/>
          <w:sz w:val="28"/>
          <w:szCs w:val="28"/>
          <w:lang w:val="en-US"/>
        </w:rPr>
        <w:t>num</w:t>
      </w:r>
    </w:p>
    <w:p w14:paraId="2499067C" w14:textId="77777777" w:rsidR="001951E0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A922F1"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</w:rPr>
        <w:t xml:space="preserve">     </w:t>
      </w:r>
      <w:r>
        <w:rPr>
          <w:rFonts w:asciiTheme="minorHAnsi" w:hAnsiTheme="minorHAnsi" w:cstheme="minorHAnsi"/>
          <w:b/>
          <w:bCs/>
          <w:sz w:val="28"/>
          <w:szCs w:val="28"/>
        </w:rPr>
        <w:t>Функція</w:t>
      </w:r>
    </w:p>
    <w:p w14:paraId="1D9A84FC" w14:textId="77777777" w:rsidR="001951E0" w:rsidRPr="0002377B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- </w:t>
      </w:r>
      <w:r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02377B">
        <w:rPr>
          <w:rFonts w:asciiTheme="minorHAnsi" w:hAnsiTheme="minorHAnsi" w:cstheme="minorHAnsi"/>
          <w:sz w:val="28"/>
          <w:szCs w:val="28"/>
          <w:lang w:val="en-US"/>
        </w:rPr>
        <w:t>=0</w:t>
      </w:r>
    </w:p>
    <w:p w14:paraId="4BEC8B64" w14:textId="77777777" w:rsidR="001951E0" w:rsidRPr="001951E0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02377B">
        <w:rPr>
          <w:rFonts w:asciiTheme="minorHAnsi" w:hAnsiTheme="minorHAnsi" w:cstheme="minorHAnsi"/>
          <w:sz w:val="28"/>
          <w:szCs w:val="28"/>
          <w:lang w:val="en-US"/>
        </w:rPr>
        <w:t xml:space="preserve">          </w:t>
      </w:r>
      <w:r>
        <w:rPr>
          <w:rFonts w:asciiTheme="minorHAnsi" w:hAnsiTheme="minorHAnsi" w:cstheme="minorHAnsi"/>
          <w:sz w:val="28"/>
          <w:szCs w:val="28"/>
        </w:rPr>
        <w:t xml:space="preserve"> -</w:t>
      </w:r>
      <w:r>
        <w:rPr>
          <w:rFonts w:asciiTheme="minorHAnsi" w:hAnsiTheme="minorHAnsi" w:cstheme="minorHAnsi"/>
          <w:b/>
          <w:bCs/>
          <w:sz w:val="28"/>
          <w:szCs w:val="28"/>
        </w:rPr>
        <w:t xml:space="preserve">Якщо </w:t>
      </w:r>
      <w:r>
        <w:rPr>
          <w:rFonts w:asciiTheme="minorHAnsi" w:hAnsiTheme="minorHAnsi" w:cstheme="minorHAnsi"/>
          <w:sz w:val="28"/>
          <w:szCs w:val="28"/>
          <w:lang w:val="en-US"/>
        </w:rPr>
        <w:t>Num</w:t>
      </w:r>
      <w:r w:rsidRPr="001951E0">
        <w:rPr>
          <w:rFonts w:asciiTheme="minorHAnsi" w:hAnsiTheme="minorHAnsi" w:cstheme="minorHAnsi"/>
          <w:sz w:val="28"/>
          <w:szCs w:val="28"/>
          <w:lang w:val="ru-RU"/>
        </w:rPr>
        <w:t>==0</w:t>
      </w:r>
    </w:p>
    <w:p w14:paraId="4CAC5EFB" w14:textId="77777777" w:rsidR="001951E0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1951E0">
        <w:rPr>
          <w:rFonts w:asciiTheme="minorHAnsi" w:hAnsiTheme="minorHAnsi" w:cstheme="minorHAnsi"/>
          <w:sz w:val="28"/>
          <w:szCs w:val="28"/>
          <w:lang w:val="ru-RU"/>
        </w:rPr>
        <w:t xml:space="preserve">                    </w:t>
      </w:r>
      <w:r>
        <w:rPr>
          <w:rFonts w:asciiTheme="minorHAnsi" w:hAnsiTheme="minorHAnsi" w:cstheme="minorHAnsi"/>
          <w:b/>
          <w:bCs/>
          <w:sz w:val="28"/>
          <w:szCs w:val="28"/>
        </w:rPr>
        <w:t>то  Повернути 0</w:t>
      </w:r>
    </w:p>
    <w:p w14:paraId="0BC4B35B" w14:textId="77777777" w:rsidR="001951E0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 xml:space="preserve">            -Інакше </w:t>
      </w:r>
    </w:p>
    <w:p w14:paraId="14215A51" w14:textId="77777777" w:rsidR="001951E0" w:rsidRPr="001951E0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 xml:space="preserve">                     -</w:t>
      </w:r>
      <w:r w:rsidRPr="001951E0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Pr="001951E0">
        <w:rPr>
          <w:rFonts w:asciiTheme="minorHAnsi" w:hAnsiTheme="minorHAnsi" w:cstheme="minorHAnsi"/>
          <w:sz w:val="28"/>
          <w:szCs w:val="28"/>
          <w:lang w:val="ru-RU"/>
        </w:rPr>
        <w:t>=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Pr="001951E0">
        <w:rPr>
          <w:rFonts w:asciiTheme="minorHAnsi" w:hAnsiTheme="minorHAnsi" w:cstheme="minorHAnsi"/>
          <w:sz w:val="28"/>
          <w:szCs w:val="28"/>
          <w:lang w:val="ru-RU"/>
        </w:rPr>
        <w:t>+1</w:t>
      </w:r>
    </w:p>
    <w:p w14:paraId="5E928800" w14:textId="77777777" w:rsidR="001951E0" w:rsidRDefault="001951E0" w:rsidP="001951E0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sz w:val="28"/>
          <w:szCs w:val="28"/>
          <w:lang w:val="en-US"/>
        </w:rPr>
      </w:pPr>
      <w:r w:rsidRPr="001951E0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                    </w:t>
      </w: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 xml:space="preserve">- </w:t>
      </w:r>
      <w:r>
        <w:rPr>
          <w:rFonts w:asciiTheme="minorHAnsi" w:hAnsiTheme="minorHAnsi" w:cstheme="minorHAnsi"/>
          <w:sz w:val="28"/>
          <w:szCs w:val="28"/>
          <w:lang w:val="en-US"/>
        </w:rPr>
        <w:t>t</w:t>
      </w:r>
      <w:proofErr w:type="gramStart"/>
      <w:r w:rsidRPr="0002377B">
        <w:rPr>
          <w:rFonts w:asciiTheme="minorHAnsi" w:hAnsiTheme="minorHAnsi" w:cstheme="minorHAnsi"/>
          <w:sz w:val="28"/>
          <w:szCs w:val="28"/>
          <w:lang w:val="en-US"/>
        </w:rPr>
        <w:t>=</w:t>
      </w:r>
      <w:r w:rsidRPr="0002377B">
        <w:rPr>
          <w:rFonts w:ascii="Consolas" w:eastAsiaTheme="minorHAnsi" w:hAnsi="Consolas" w:cs="Consolas"/>
          <w:sz w:val="28"/>
          <w:szCs w:val="28"/>
          <w:lang w:val="en-US"/>
        </w:rPr>
        <w:t>(</w:t>
      </w:r>
      <w:proofErr w:type="gramEnd"/>
      <w:r w:rsidRPr="0002377B">
        <w:rPr>
          <w:rFonts w:ascii="Consolas" w:eastAsiaTheme="minorHAnsi" w:hAnsi="Consolas" w:cs="Consolas"/>
          <w:sz w:val="28"/>
          <w:szCs w:val="28"/>
          <w:lang w:val="en-US"/>
        </w:rPr>
        <w:t xml:space="preserve">Num % 10) * (1 &lt;&lt; </w:t>
      </w:r>
      <w:proofErr w:type="spellStart"/>
      <w:r w:rsidRPr="0002377B">
        <w:rPr>
          <w:rFonts w:ascii="Consolas" w:eastAsiaTheme="minorHAnsi" w:hAnsi="Consolas" w:cs="Consolas"/>
          <w:sz w:val="28"/>
          <w:szCs w:val="28"/>
          <w:lang w:val="en-US"/>
        </w:rPr>
        <w:t>i</w:t>
      </w:r>
      <w:proofErr w:type="spellEnd"/>
      <w:r w:rsidRPr="0002377B">
        <w:rPr>
          <w:rFonts w:ascii="Consolas" w:eastAsiaTheme="minorHAnsi" w:hAnsi="Consolas" w:cs="Consolas"/>
          <w:sz w:val="28"/>
          <w:szCs w:val="28"/>
          <w:lang w:val="en-US"/>
        </w:rPr>
        <w:t xml:space="preserve">) + function(Num / 10, </w:t>
      </w:r>
      <w:proofErr w:type="spellStart"/>
      <w:r w:rsidRPr="0002377B">
        <w:rPr>
          <w:rFonts w:ascii="Consolas" w:eastAsiaTheme="minorHAnsi" w:hAnsi="Consolas" w:cs="Consolas"/>
          <w:sz w:val="28"/>
          <w:szCs w:val="28"/>
          <w:lang w:val="en-US"/>
        </w:rPr>
        <w:t>i</w:t>
      </w:r>
      <w:proofErr w:type="spellEnd"/>
      <w:r w:rsidRPr="0002377B">
        <w:rPr>
          <w:rFonts w:ascii="Consolas" w:eastAsiaTheme="minorHAnsi" w:hAnsi="Consolas" w:cs="Consolas"/>
          <w:sz w:val="28"/>
          <w:szCs w:val="28"/>
          <w:lang w:val="en-US"/>
        </w:rPr>
        <w:t>);</w:t>
      </w:r>
    </w:p>
    <w:p w14:paraId="36785925" w14:textId="77777777" w:rsidR="001951E0" w:rsidRPr="00F156CC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 xml:space="preserve">                   Повернути </w:t>
      </w:r>
      <w:r>
        <w:rPr>
          <w:rFonts w:asciiTheme="minorHAnsi" w:hAnsiTheme="minorHAnsi" w:cstheme="minorHAnsi"/>
          <w:sz w:val="28"/>
          <w:szCs w:val="28"/>
          <w:lang w:val="en-US"/>
        </w:rPr>
        <w:t>t</w:t>
      </w:r>
    </w:p>
    <w:p w14:paraId="42009E8F" w14:textId="77777777" w:rsidR="001951E0" w:rsidRPr="00A922F1" w:rsidRDefault="001951E0" w:rsidP="001951E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A922F1"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</w:rPr>
        <w:t xml:space="preserve">вивід </w:t>
      </w:r>
      <w:r>
        <w:rPr>
          <w:rFonts w:asciiTheme="minorHAnsi" w:hAnsiTheme="minorHAnsi" w:cstheme="minorHAnsi"/>
          <w:sz w:val="28"/>
          <w:szCs w:val="28"/>
          <w:lang w:val="en-US"/>
        </w:rPr>
        <w:t>p</w:t>
      </w:r>
    </w:p>
    <w:p w14:paraId="069861F2" w14:textId="60B8F24A" w:rsidR="009948D3" w:rsidRPr="008134C2" w:rsidRDefault="00B63A1A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="00B463A4"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4AE25305" w14:textId="2CCF9DAE" w:rsidR="00EF2E8B" w:rsidRDefault="00EF2E8B" w:rsidP="00B63A1A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0284117D" w14:textId="77777777" w:rsidR="001951E0" w:rsidRDefault="001951E0" w:rsidP="00B63A1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</w:p>
    <w:p w14:paraId="46526A81" w14:textId="3F1B39CB" w:rsidR="009948D3" w:rsidRDefault="00B463A4" w:rsidP="00EF2E8B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2"/>
          <w:szCs w:val="32"/>
        </w:rPr>
      </w:pPr>
      <w:r w:rsidRPr="00EF2E8B">
        <w:rPr>
          <w:rFonts w:asciiTheme="minorHAnsi" w:hAnsiTheme="minorHAnsi" w:cstheme="minorHAnsi"/>
          <w:b/>
          <w:bCs/>
          <w:sz w:val="32"/>
          <w:szCs w:val="32"/>
        </w:rPr>
        <w:t>Блок-схема</w:t>
      </w:r>
    </w:p>
    <w:p w14:paraId="1284F3FF" w14:textId="1191298C" w:rsidR="003A53BE" w:rsidRDefault="003A53BE" w:rsidP="00EF2E8B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2"/>
          <w:szCs w:val="32"/>
        </w:rPr>
      </w:pPr>
    </w:p>
    <w:p w14:paraId="08F3A446" w14:textId="77777777" w:rsidR="003A53BE" w:rsidRPr="00EF2E8B" w:rsidRDefault="003A53BE" w:rsidP="00EF2E8B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2"/>
          <w:szCs w:val="32"/>
        </w:rPr>
      </w:pPr>
    </w:p>
    <w:p w14:paraId="1DF1410D" w14:textId="01ED4CD5" w:rsidR="00C36984" w:rsidRDefault="00FB4978" w:rsidP="00FB4978">
      <w:pPr>
        <w:pStyle w:val="ac"/>
        <w:numPr>
          <w:ilvl w:val="0"/>
          <w:numId w:val="5"/>
        </w:num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  <w:r w:rsidRPr="00926DC6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                                                                              </w:t>
      </w: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>2)</w:t>
      </w:r>
    </w:p>
    <w:p w14:paraId="3B756C4C" w14:textId="23624A6A" w:rsidR="00ED265E" w:rsidRPr="003A53BE" w:rsidRDefault="003A53BE" w:rsidP="003A53BE">
      <w:pPr>
        <w:pStyle w:val="ac"/>
        <w:tabs>
          <w:tab w:val="left" w:pos="1237"/>
        </w:tabs>
        <w:spacing w:line="360" w:lineRule="auto"/>
        <w:ind w:left="720" w:hanging="1996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  <w:r>
        <w:object w:dxaOrig="20671" w:dyaOrig="9916" w14:anchorId="0F6E9E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69.25pt;height:291.75pt" o:ole="">
            <v:imagedata r:id="rId8" o:title=""/>
          </v:shape>
          <o:OLEObject Type="Embed" ProgID="Visio.Drawing.15" ShapeID="_x0000_i1031" DrawAspect="Content" ObjectID="_1699289597" r:id="rId9"/>
        </w:object>
      </w:r>
    </w:p>
    <w:p w14:paraId="00160062" w14:textId="5A7DB3A9" w:rsidR="00ED265E" w:rsidRDefault="003A53BE" w:rsidP="00ED265E">
      <w:pPr>
        <w:tabs>
          <w:tab w:val="left" w:pos="1237"/>
        </w:tabs>
        <w:spacing w:line="360" w:lineRule="auto"/>
        <w:ind w:left="360" w:hanging="1353"/>
      </w:pPr>
      <w:r>
        <w:object w:dxaOrig="5640" w:dyaOrig="7366" w14:anchorId="39FD15A2">
          <v:shape id="_x0000_i1036" type="#_x0000_t75" style="width:231pt;height:301.5pt" o:ole="">
            <v:imagedata r:id="rId10" o:title=""/>
          </v:shape>
          <o:OLEObject Type="Embed" ProgID="Visio.Drawing.15" ShapeID="_x0000_i1036" DrawAspect="Content" ObjectID="_1699289598" r:id="rId11"/>
        </w:object>
      </w:r>
    </w:p>
    <w:p w14:paraId="1FFD0BF9" w14:textId="07A651D7" w:rsidR="00A229DD" w:rsidRDefault="00A229DD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129E5F41" w14:textId="77777777" w:rsidR="00EF2E8B" w:rsidRPr="00ED265E" w:rsidRDefault="00EF2E8B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679B32E3" w14:textId="153F4E0F" w:rsidR="00A83CF7" w:rsidRDefault="00A83CF7" w:rsidP="00A83CF7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6"/>
          <w:szCs w:val="36"/>
        </w:rPr>
      </w:pPr>
      <w:r w:rsidRPr="00A83CF7">
        <w:rPr>
          <w:rFonts w:asciiTheme="minorHAnsi" w:hAnsiTheme="minorHAnsi" w:cstheme="minorHAnsi"/>
          <w:b/>
          <w:bCs/>
          <w:sz w:val="36"/>
          <w:szCs w:val="36"/>
        </w:rPr>
        <w:t>Код на С++</w:t>
      </w:r>
      <w:r>
        <w:rPr>
          <w:rFonts w:asciiTheme="minorHAnsi" w:hAnsiTheme="minorHAnsi" w:cstheme="minorHAnsi"/>
          <w:b/>
          <w:bCs/>
          <w:sz w:val="36"/>
          <w:szCs w:val="36"/>
        </w:rPr>
        <w:t xml:space="preserve"> :</w:t>
      </w:r>
    </w:p>
    <w:p w14:paraId="2B90E0E5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14:paraId="7010820A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14:paraId="4459AA1A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EDF73A6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nction(</w:t>
      </w:r>
      <w:proofErr w:type="gramEnd"/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m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D6476BB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22BAC17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5075C51F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1181D23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um;</w:t>
      </w:r>
    </w:p>
    <w:p w14:paraId="2522B09E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;</w:t>
      </w:r>
    </w:p>
    <w:p w14:paraId="3EDE5C44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-1;</w:t>
      </w:r>
    </w:p>
    <w:p w14:paraId="73865F63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nter number: "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5064C22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um;</w:t>
      </w:r>
    </w:p>
    <w:p w14:paraId="5DA36EDE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1E13587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p = function(</w:t>
      </w:r>
      <w:proofErr w:type="spellStart"/>
      <w:proofErr w:type="gram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,i</w:t>
      </w:r>
      <w:proofErr w:type="spellEnd"/>
      <w:proofErr w:type="gram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7CF780D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 </w:t>
      </w:r>
      <w:r w:rsidRPr="00A83CF7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D3D55CE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05117377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987557B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nction(</w:t>
      </w:r>
      <w:proofErr w:type="gramEnd"/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m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27E6FA78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3239C91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 = 0;</w:t>
      </w:r>
    </w:p>
    <w:p w14:paraId="683A51BF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05EFBE2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m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0) </w:t>
      </w:r>
      <w:proofErr w:type="gram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{  </w:t>
      </w:r>
      <w:proofErr w:type="gram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A83CF7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A83CF7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umova</w:t>
      </w:r>
      <w:proofErr w:type="spellEnd"/>
      <w:r w:rsidRPr="00A83CF7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A83CF7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vyhodu</w:t>
      </w:r>
      <w:proofErr w:type="spellEnd"/>
    </w:p>
    <w:p w14:paraId="76F1CB5D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0;</w:t>
      </w:r>
    </w:p>
    <w:p w14:paraId="3513ACD1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4ED9957B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0C487B6F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53B40C71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;</w:t>
      </w:r>
    </w:p>
    <w:p w14:paraId="3D4E30F4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 = (</w:t>
      </w:r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m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% 10) * (1 &lt;&lt; </w:t>
      </w:r>
      <w:proofErr w:type="spellStart"/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+ </w:t>
      </w:r>
      <w:proofErr w:type="gramStart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nction(</w:t>
      </w:r>
      <w:proofErr w:type="gramEnd"/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m</w:t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10, </w:t>
      </w:r>
      <w:proofErr w:type="spellStart"/>
      <w:r w:rsidRPr="00A83CF7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BB8DBAD" w14:textId="77777777" w:rsidR="00A83CF7" w:rsidRP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DD07048" w14:textId="77777777" w:rsid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A83CF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t;</w:t>
      </w:r>
    </w:p>
    <w:p w14:paraId="407084D9" w14:textId="77777777" w:rsid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}</w:t>
      </w:r>
    </w:p>
    <w:p w14:paraId="37A55B10" w14:textId="77777777" w:rsidR="00A83CF7" w:rsidRDefault="00A83CF7" w:rsidP="00A83CF7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14:paraId="79ADA47E" w14:textId="77777777" w:rsidR="00A83CF7" w:rsidRDefault="00A83CF7" w:rsidP="00A83CF7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</w:p>
    <w:p w14:paraId="2CF3D1B2" w14:textId="40CA1A69" w:rsidR="00A83CF7" w:rsidRDefault="00A83CF7" w:rsidP="00A83CF7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2"/>
          <w:szCs w:val="32"/>
        </w:rPr>
      </w:pPr>
      <w:r>
        <w:rPr>
          <w:rFonts w:asciiTheme="minorHAnsi" w:hAnsiTheme="minorHAnsi" w:cstheme="minorHAnsi"/>
          <w:b/>
          <w:bCs/>
          <w:sz w:val="32"/>
          <w:szCs w:val="32"/>
        </w:rPr>
        <w:t xml:space="preserve">Скріншот результатів </w:t>
      </w:r>
      <w:r w:rsidR="001C5250">
        <w:rPr>
          <w:rFonts w:asciiTheme="minorHAnsi" w:hAnsiTheme="minorHAnsi" w:cstheme="minorHAnsi"/>
          <w:b/>
          <w:bCs/>
          <w:sz w:val="32"/>
          <w:szCs w:val="32"/>
          <w:lang w:val="en-US"/>
        </w:rPr>
        <w:t xml:space="preserve">C++ </w:t>
      </w:r>
      <w:r>
        <w:rPr>
          <w:rFonts w:asciiTheme="minorHAnsi" w:hAnsiTheme="minorHAnsi" w:cstheme="minorHAnsi"/>
          <w:b/>
          <w:bCs/>
          <w:sz w:val="32"/>
          <w:szCs w:val="32"/>
        </w:rPr>
        <w:t>:</w:t>
      </w:r>
    </w:p>
    <w:p w14:paraId="18EC303E" w14:textId="09353784" w:rsidR="00A83CF7" w:rsidRPr="001C5250" w:rsidRDefault="001C5250" w:rsidP="001C5250">
      <w:pPr>
        <w:tabs>
          <w:tab w:val="left" w:pos="1237"/>
        </w:tabs>
        <w:spacing w:line="360" w:lineRule="auto"/>
        <w:ind w:hanging="1276"/>
        <w:jc w:val="center"/>
        <w:rPr>
          <w:rFonts w:asciiTheme="minorHAnsi" w:hAnsiTheme="minorHAnsi" w:cstheme="minorHAnsi"/>
          <w:b/>
          <w:bCs/>
          <w:sz w:val="32"/>
          <w:szCs w:val="32"/>
          <w:lang w:val="en-US"/>
        </w:rPr>
      </w:pPr>
      <w:r>
        <w:rPr>
          <w:rFonts w:asciiTheme="minorHAnsi" w:hAnsiTheme="minorHAnsi" w:cstheme="minorHAnsi"/>
          <w:b/>
          <w:bCs/>
          <w:noProof/>
          <w:sz w:val="32"/>
          <w:szCs w:val="32"/>
        </w:rPr>
        <w:drawing>
          <wp:inline distT="0" distB="0" distL="0" distR="0" wp14:anchorId="254A5E98" wp14:editId="7CB96BD6">
            <wp:extent cx="6505757" cy="53721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9755" cy="5375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5DDDA" w14:textId="47FC1664" w:rsidR="009948D3" w:rsidRPr="009A17FD" w:rsidRDefault="00893615" w:rsidP="00ED26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32"/>
          <w:szCs w:val="32"/>
        </w:rPr>
      </w:pPr>
      <w:r w:rsidRPr="009A17FD">
        <w:rPr>
          <w:rFonts w:asciiTheme="minorHAnsi" w:hAnsiTheme="minorHAnsi" w:cstheme="minorHAnsi"/>
          <w:b/>
          <w:bCs/>
          <w:sz w:val="32"/>
          <w:szCs w:val="32"/>
        </w:rPr>
        <w:lastRenderedPageBreak/>
        <w:t>Випробування</w:t>
      </w:r>
    </w:p>
    <w:p w14:paraId="0280D9A0" w14:textId="77777777" w:rsidR="00ED265E" w:rsidRPr="008134C2" w:rsidRDefault="00ED265E" w:rsidP="00ED26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9948D3" w:rsidRPr="008134C2" w14:paraId="1D3CB81A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D6CCFFB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273BD94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Дія</w:t>
            </w:r>
          </w:p>
        </w:tc>
      </w:tr>
      <w:tr w:rsidR="009948D3" w:rsidRPr="008134C2" w14:paraId="6FE61A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D6F6F0C" w14:textId="77777777" w:rsidR="009948D3" w:rsidRPr="00831223" w:rsidRDefault="009948D3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02A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Початок</w:t>
            </w:r>
          </w:p>
        </w:tc>
      </w:tr>
      <w:tr w:rsidR="009948D3" w:rsidRPr="008134C2" w14:paraId="2EE326B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9A2FB23" w14:textId="1D55D920" w:rsidR="009948D3" w:rsidRPr="00ED265E" w:rsidRDefault="003A53B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96B39" w14:textId="555E4A51" w:rsidR="00FB4978" w:rsidRPr="003A53BE" w:rsidRDefault="009B17A4" w:rsidP="00284E7E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</w:t>
            </w:r>
            <w:r w:rsidR="003A53BE">
              <w:rPr>
                <w:rFonts w:asciiTheme="minorHAnsi" w:hAnsiTheme="minorHAnsi" w:cstheme="minorHAnsi"/>
                <w:sz w:val="28"/>
                <w:szCs w:val="28"/>
              </w:rPr>
              <w:t>-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  <w:r w:rsidR="003A53B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;</w:t>
            </w:r>
          </w:p>
        </w:tc>
      </w:tr>
      <w:tr w:rsidR="009948D3" w:rsidRPr="008134C2" w14:paraId="14024F4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B507552" w14:textId="01774FFC" w:rsidR="009948D3" w:rsidRPr="00284E7E" w:rsidRDefault="003A53B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1B1E4" w14:textId="6B66D030" w:rsidR="009948D3" w:rsidRPr="00AB4989" w:rsidRDefault="00AB4989">
            <w:pPr>
              <w:pStyle w:val="af"/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Ввід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num=00100011</w:t>
            </w:r>
          </w:p>
        </w:tc>
      </w:tr>
      <w:tr w:rsidR="009948D3" w:rsidRPr="008134C2" w14:paraId="746D657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7A7E2EF" w14:textId="08ED907F" w:rsidR="009948D3" w:rsidRPr="00AB4989" w:rsidRDefault="00AB498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9AEA2" w14:textId="122EC8AC" w:rsidR="009948D3" w:rsidRPr="00284E7E" w:rsidRDefault="00AB4989" w:rsidP="004E5EDE">
            <w:pPr>
              <w:shd w:val="clear" w:color="auto" w:fill="FFFFFF" w:themeFill="background1"/>
              <w:tabs>
                <w:tab w:val="left" w:pos="916"/>
                <w:tab w:val="left" w:pos="1832"/>
                <w:tab w:val="left" w:pos="2748"/>
                <w:tab w:val="left" w:pos="4157"/>
              </w:tabs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i</w:t>
            </w:r>
            <w:proofErr w:type="spellEnd"/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=0, num=10001</w:t>
            </w:r>
          </w:p>
        </w:tc>
      </w:tr>
      <w:tr w:rsidR="00A46D19" w:rsidRPr="008134C2" w14:paraId="05871B11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70BD07AC" w14:textId="75DFDFFF" w:rsidR="00A46D19" w:rsidRPr="00AB4989" w:rsidRDefault="00AB4989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4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53C9" w14:textId="1E2F286E" w:rsidR="00A46D19" w:rsidRPr="00AB4989" w:rsidRDefault="00AB4989" w:rsidP="00A46D19">
            <w:pPr>
              <w:pStyle w:val="af"/>
              <w:tabs>
                <w:tab w:val="left" w:pos="2785"/>
              </w:tabs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1, num=1000</w:t>
            </w:r>
          </w:p>
        </w:tc>
      </w:tr>
      <w:tr w:rsidR="00A46D19" w:rsidRPr="008134C2" w14:paraId="20D149AB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1F4ADEC" w14:textId="5EC7A001" w:rsidR="00A46D19" w:rsidRPr="00AB4989" w:rsidRDefault="00AB4989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0FDB1" w14:textId="5C8DCF30" w:rsidR="00A46D19" w:rsidRPr="009B17A4" w:rsidRDefault="00AB4989" w:rsidP="00A46D19">
            <w:pPr>
              <w:pStyle w:val="af"/>
              <w:tabs>
                <w:tab w:val="left" w:pos="774"/>
              </w:tabs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num=100</w:t>
            </w:r>
          </w:p>
        </w:tc>
      </w:tr>
      <w:tr w:rsidR="00A46D19" w:rsidRPr="008134C2" w14:paraId="16A6416C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71D68DD" w14:textId="2B52242D" w:rsidR="00A46D19" w:rsidRPr="009B17A4" w:rsidRDefault="00AB4989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6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CE2D0" w14:textId="399376CF" w:rsidR="00A46D19" w:rsidRPr="004E5EDE" w:rsidRDefault="00AB4989" w:rsidP="00A46D19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3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num=10</w:t>
            </w:r>
          </w:p>
        </w:tc>
      </w:tr>
      <w:tr w:rsidR="004E5EDE" w:rsidRPr="008134C2" w14:paraId="10C50F7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EE39F" w14:textId="7023C0D9" w:rsidR="004E5EDE" w:rsidRPr="00AB4989" w:rsidRDefault="00AB498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7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F3D07" w14:textId="25A14334" w:rsidR="00A46D19" w:rsidRPr="009B17A4" w:rsidRDefault="00AB4989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val="ru-RU" w:eastAsia="ru-RU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4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num=1</w:t>
            </w:r>
          </w:p>
        </w:tc>
      </w:tr>
      <w:tr w:rsidR="009B17A4" w:rsidRPr="008134C2" w14:paraId="4680FCC2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BB57C75" w14:textId="7BF48F20" w:rsidR="009B17A4" w:rsidRPr="00AB4989" w:rsidRDefault="00AB4989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8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458D6" w14:textId="7F0E0E94" w:rsidR="009B17A4" w:rsidRPr="00A46D19" w:rsidRDefault="00AB4989" w:rsidP="009B17A4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, t=35, p=35</w:t>
            </w:r>
          </w:p>
        </w:tc>
      </w:tr>
      <w:tr w:rsidR="009B17A4" w:rsidRPr="008134C2" w14:paraId="076B560C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407E615" w14:textId="77777777" w:rsidR="009B17A4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ru-RU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28453" w14:textId="6B0FD9B3" w:rsidR="009B17A4" w:rsidRPr="00AB4989" w:rsidRDefault="009B17A4" w:rsidP="009B17A4">
            <w:pPr>
              <w:pStyle w:val="af"/>
              <w:tabs>
                <w:tab w:val="left" w:pos="774"/>
              </w:tabs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Вивід: </w:t>
            </w:r>
            <w:r w:rsidR="00AB4989"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35</w:t>
            </w:r>
          </w:p>
        </w:tc>
      </w:tr>
      <w:tr w:rsidR="009B17A4" w:rsidRPr="008134C2" w14:paraId="14EEED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D9DD4" w14:textId="77777777" w:rsidR="009B17A4" w:rsidRPr="00831223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BA97" w14:textId="77777777" w:rsidR="009B17A4" w:rsidRPr="00831223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Кінець</w:t>
            </w:r>
          </w:p>
        </w:tc>
      </w:tr>
    </w:tbl>
    <w:p w14:paraId="4D0F4002" w14:textId="77777777" w:rsidR="00831223" w:rsidRDefault="00831223" w:rsidP="00FB497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2D296F7E" w14:textId="646010F5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proofErr w:type="spellStart"/>
      <w:r w:rsidRPr="008134C2">
        <w:rPr>
          <w:rFonts w:asciiTheme="minorHAnsi" w:hAnsiTheme="minorHAnsi" w:cstheme="minorHAnsi"/>
          <w:b/>
          <w:bCs/>
          <w:sz w:val="28"/>
          <w:szCs w:val="28"/>
          <w:lang w:val="ru-RU"/>
        </w:rPr>
        <w:t>Висновок</w:t>
      </w:r>
      <w:proofErr w:type="spellEnd"/>
    </w:p>
    <w:p w14:paraId="6D97DCCA" w14:textId="308E14F9" w:rsidR="003A53BE" w:rsidRPr="003A53BE" w:rsidRDefault="003A53BE" w:rsidP="003A53BE">
      <w:pPr>
        <w:rPr>
          <w:sz w:val="32"/>
          <w:szCs w:val="32"/>
        </w:rPr>
      </w:pPr>
      <w:r w:rsidRPr="003A53BE">
        <w:rPr>
          <w:sz w:val="32"/>
          <w:szCs w:val="32"/>
        </w:rPr>
        <w:t xml:space="preserve">Під час лабораторної роботи ми дослідили особливості роботи рекурсивних алгоритмів та набути практичних навичок їх використання під час складання програмних специфікацій підпрограм. Математична модель, блок-схеми, псевдокод, код випробовування наведені. </w:t>
      </w:r>
      <w:r w:rsidRPr="003A53BE">
        <w:rPr>
          <w:rFonts w:cstheme="minorHAnsi"/>
          <w:sz w:val="32"/>
          <w:szCs w:val="32"/>
        </w:rPr>
        <w:t xml:space="preserve">Оскільки перевірені вручну результати розрахунку </w:t>
      </w:r>
      <w:r>
        <w:rPr>
          <w:rFonts w:cstheme="minorHAnsi"/>
          <w:sz w:val="32"/>
          <w:szCs w:val="32"/>
        </w:rPr>
        <w:t>збігаються з програмними</w:t>
      </w:r>
      <w:r w:rsidRPr="003A53BE">
        <w:rPr>
          <w:rFonts w:cstheme="minorHAnsi"/>
          <w:sz w:val="32"/>
          <w:szCs w:val="32"/>
        </w:rPr>
        <w:t>, то алгоритм правильно</w:t>
      </w:r>
      <w:r>
        <w:rPr>
          <w:rFonts w:cstheme="minorHAnsi"/>
          <w:sz w:val="32"/>
          <w:szCs w:val="32"/>
        </w:rPr>
        <w:t xml:space="preserve"> працює та</w:t>
      </w:r>
      <w:r w:rsidRPr="003A53BE">
        <w:rPr>
          <w:rFonts w:cstheme="minorHAnsi"/>
          <w:sz w:val="32"/>
          <w:szCs w:val="32"/>
        </w:rPr>
        <w:t xml:space="preserve"> подає результат.</w:t>
      </w:r>
    </w:p>
    <w:p w14:paraId="5D1291D1" w14:textId="4D885912" w:rsidR="00A46D19" w:rsidRPr="00A46D19" w:rsidRDefault="00A46D19" w:rsidP="00A46D19">
      <w:pPr>
        <w:tabs>
          <w:tab w:val="left" w:pos="1237"/>
        </w:tabs>
        <w:spacing w:line="276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609F855C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62CC033F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47A56625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2F4C869D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sectPr w:rsidR="009948D3" w:rsidRPr="008134C2" w:rsidSect="00284E7E">
      <w:headerReference w:type="default" r:id="rId13"/>
      <w:pgSz w:w="11906" w:h="16838"/>
      <w:pgMar w:top="1280" w:right="740" w:bottom="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CE3AB0" w14:textId="77777777" w:rsidR="003E4E35" w:rsidRDefault="003E4E35">
      <w:r>
        <w:separator/>
      </w:r>
    </w:p>
  </w:endnote>
  <w:endnote w:type="continuationSeparator" w:id="0">
    <w:p w14:paraId="32A68294" w14:textId="77777777" w:rsidR="003E4E35" w:rsidRDefault="003E4E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57703E" w14:textId="77777777" w:rsidR="003E4E35" w:rsidRDefault="003E4E35">
      <w:r>
        <w:separator/>
      </w:r>
    </w:p>
  </w:footnote>
  <w:footnote w:type="continuationSeparator" w:id="0">
    <w:p w14:paraId="6FD03648" w14:textId="77777777" w:rsidR="003E4E35" w:rsidRDefault="003E4E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697B5" w14:textId="77777777" w:rsidR="009948D3" w:rsidRDefault="009948D3">
    <w:pPr>
      <w:pStyle w:val="a7"/>
      <w:spacing w:line="0" w:lineRule="atLeast"/>
      <w:rPr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00C07"/>
    <w:multiLevelType w:val="hybridMultilevel"/>
    <w:tmpl w:val="5A500044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1" w15:restartNumberingAfterBreak="0">
    <w:nsid w:val="25766017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AA455B"/>
    <w:multiLevelType w:val="hybridMultilevel"/>
    <w:tmpl w:val="A5483C18"/>
    <w:lvl w:ilvl="0" w:tplc="04220001">
      <w:start w:val="1"/>
      <w:numFmt w:val="bullet"/>
      <w:lvlText w:val=""/>
      <w:lvlJc w:val="left"/>
      <w:pPr>
        <w:ind w:left="160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32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04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76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48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20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92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64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360" w:hanging="360"/>
      </w:pPr>
      <w:rPr>
        <w:rFonts w:ascii="Wingdings" w:hAnsi="Wingdings" w:hint="default"/>
      </w:rPr>
    </w:lvl>
  </w:abstractNum>
  <w:abstractNum w:abstractNumId="3" w15:restartNumberingAfterBreak="0">
    <w:nsid w:val="4C675B3E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342190"/>
    <w:multiLevelType w:val="hybridMultilevel"/>
    <w:tmpl w:val="1FE2AC10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5" w15:restartNumberingAfterBreak="0">
    <w:nsid w:val="7DA57594"/>
    <w:multiLevelType w:val="hybridMultilevel"/>
    <w:tmpl w:val="6CF2D9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8D3"/>
    <w:rsid w:val="0002377B"/>
    <w:rsid w:val="00054EF2"/>
    <w:rsid w:val="001951E0"/>
    <w:rsid w:val="001C5250"/>
    <w:rsid w:val="00217A48"/>
    <w:rsid w:val="002324FF"/>
    <w:rsid w:val="002660E6"/>
    <w:rsid w:val="00284E7E"/>
    <w:rsid w:val="002D75C6"/>
    <w:rsid w:val="00335AF5"/>
    <w:rsid w:val="003A53BE"/>
    <w:rsid w:val="003E4E35"/>
    <w:rsid w:val="00402952"/>
    <w:rsid w:val="0042221E"/>
    <w:rsid w:val="00461AC9"/>
    <w:rsid w:val="0047328E"/>
    <w:rsid w:val="004E5EDE"/>
    <w:rsid w:val="00500C85"/>
    <w:rsid w:val="00564844"/>
    <w:rsid w:val="005F2B4A"/>
    <w:rsid w:val="005F7BCF"/>
    <w:rsid w:val="00621FB7"/>
    <w:rsid w:val="0062703A"/>
    <w:rsid w:val="00653F51"/>
    <w:rsid w:val="00730775"/>
    <w:rsid w:val="00744A0E"/>
    <w:rsid w:val="007533E6"/>
    <w:rsid w:val="007C7358"/>
    <w:rsid w:val="008134C2"/>
    <w:rsid w:val="00831223"/>
    <w:rsid w:val="00854447"/>
    <w:rsid w:val="00893615"/>
    <w:rsid w:val="00926DC6"/>
    <w:rsid w:val="009948D3"/>
    <w:rsid w:val="009A17FD"/>
    <w:rsid w:val="009B17A4"/>
    <w:rsid w:val="009B605E"/>
    <w:rsid w:val="00A15B4B"/>
    <w:rsid w:val="00A229DD"/>
    <w:rsid w:val="00A46D19"/>
    <w:rsid w:val="00A527BC"/>
    <w:rsid w:val="00A54B79"/>
    <w:rsid w:val="00A83CF7"/>
    <w:rsid w:val="00A922F1"/>
    <w:rsid w:val="00AB4989"/>
    <w:rsid w:val="00AC4499"/>
    <w:rsid w:val="00B463A4"/>
    <w:rsid w:val="00B63A1A"/>
    <w:rsid w:val="00B7555C"/>
    <w:rsid w:val="00BE458A"/>
    <w:rsid w:val="00C36984"/>
    <w:rsid w:val="00C81FFD"/>
    <w:rsid w:val="00CC0E6D"/>
    <w:rsid w:val="00D963DC"/>
    <w:rsid w:val="00DA6150"/>
    <w:rsid w:val="00DD6961"/>
    <w:rsid w:val="00DF61CF"/>
    <w:rsid w:val="00E14A33"/>
    <w:rsid w:val="00E86A75"/>
    <w:rsid w:val="00E95C14"/>
    <w:rsid w:val="00ED265E"/>
    <w:rsid w:val="00EF2E8B"/>
    <w:rsid w:val="00F156CC"/>
    <w:rsid w:val="00FB4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290BA"/>
  <w15:docId w15:val="{3BB59931-731E-42E3-9062-FD973496B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і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і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и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customStyle="1" w:styleId="aa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34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character" w:customStyle="1" w:styleId="pl-s1">
    <w:name w:val="pl-s1"/>
    <w:basedOn w:val="a0"/>
    <w:rsid w:val="004029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860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0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8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</TotalTime>
  <Pages>6</Pages>
  <Words>461</Words>
  <Characters>263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/>
  <dc:description/>
  <cp:lastModifiedBy>Андрей Калашников</cp:lastModifiedBy>
  <cp:revision>17</cp:revision>
  <dcterms:created xsi:type="dcterms:W3CDTF">2021-09-26T19:16:00Z</dcterms:created>
  <dcterms:modified xsi:type="dcterms:W3CDTF">2021-11-24T18:0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